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F71C0B" w14:textId="77777777" w:rsidR="003D6C94" w:rsidRDefault="003D6C94" w:rsidP="003D6C94">
      <w:pPr>
        <w:pStyle w:val="Title"/>
        <w:jc w:val="left"/>
        <w:rPr>
          <w:sz w:val="32"/>
          <w:szCs w:val="32"/>
        </w:rPr>
      </w:pPr>
      <w:r>
        <w:object w:dxaOrig="2527" w:dyaOrig="584" w14:anchorId="0EF71C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pt;height:28.5pt" o:ole="" o:allowoverlap="f">
            <v:imagedata r:id="rId8" o:title=""/>
          </v:shape>
          <o:OLEObject Type="Embed" ProgID="Visio.Drawing.11" ShapeID="_x0000_i1025" DrawAspect="Content" ObjectID="_1623676482" r:id="rId9"/>
        </w:object>
      </w:r>
      <w:r>
        <w:tab/>
      </w:r>
      <w:r>
        <w:rPr>
          <w:sz w:val="32"/>
          <w:szCs w:val="32"/>
        </w:rPr>
        <w:t>ITS Incident Report</w:t>
      </w:r>
    </w:p>
    <w:p w14:paraId="0EF71C0C" w14:textId="77777777" w:rsidR="003D6C94" w:rsidRPr="00346971" w:rsidRDefault="003D6C94" w:rsidP="003D6C94">
      <w:pPr>
        <w:pStyle w:val="Title"/>
        <w:jc w:val="left"/>
        <w:rPr>
          <w:sz w:val="32"/>
          <w:szCs w:val="32"/>
        </w:rPr>
      </w:pPr>
    </w:p>
    <w:tbl>
      <w:tblPr>
        <w:tblStyle w:val="TableGrid"/>
        <w:tblW w:w="10188" w:type="dxa"/>
        <w:tblLook w:val="04A0" w:firstRow="1" w:lastRow="0" w:firstColumn="1" w:lastColumn="0" w:noHBand="0" w:noVBand="1"/>
      </w:tblPr>
      <w:tblGrid>
        <w:gridCol w:w="3528"/>
        <w:gridCol w:w="2983"/>
        <w:gridCol w:w="77"/>
        <w:gridCol w:w="3600"/>
      </w:tblGrid>
      <w:tr w:rsidR="003D6C94" w:rsidRPr="003D6C94" w14:paraId="0EF71C10" w14:textId="77777777" w:rsidTr="003D6C94">
        <w:tc>
          <w:tcPr>
            <w:tcW w:w="3528" w:type="dxa"/>
            <w:shd w:val="clear" w:color="auto" w:fill="D9D9D9" w:themeFill="background1" w:themeFillShade="D9"/>
          </w:tcPr>
          <w:p w14:paraId="0EF71C0D" w14:textId="77777777" w:rsidR="003D6C94" w:rsidRPr="003D6C94" w:rsidRDefault="003D6C94">
            <w:pPr>
              <w:rPr>
                <w:b/>
              </w:rPr>
            </w:pPr>
            <w:r w:rsidRPr="003D6C94">
              <w:rPr>
                <w:b/>
              </w:rPr>
              <w:t>Incident Title</w:t>
            </w:r>
          </w:p>
        </w:tc>
        <w:tc>
          <w:tcPr>
            <w:tcW w:w="2983" w:type="dxa"/>
            <w:shd w:val="clear" w:color="auto" w:fill="D9D9D9" w:themeFill="background1" w:themeFillShade="D9"/>
          </w:tcPr>
          <w:p w14:paraId="0EF71C0E" w14:textId="77777777" w:rsidR="003D6C94" w:rsidRPr="003D6C94" w:rsidRDefault="003D6C94">
            <w:pPr>
              <w:rPr>
                <w:b/>
              </w:rPr>
            </w:pPr>
            <w:r w:rsidRPr="003D6C94">
              <w:rPr>
                <w:b/>
              </w:rPr>
              <w:t>Date/Time Logged</w:t>
            </w:r>
          </w:p>
        </w:tc>
        <w:tc>
          <w:tcPr>
            <w:tcW w:w="3677" w:type="dxa"/>
            <w:gridSpan w:val="2"/>
            <w:shd w:val="clear" w:color="auto" w:fill="D9D9D9" w:themeFill="background1" w:themeFillShade="D9"/>
          </w:tcPr>
          <w:p w14:paraId="0EF71C0F" w14:textId="77777777" w:rsidR="003D6C94" w:rsidRPr="003D6C94" w:rsidRDefault="005B2E24">
            <w:pPr>
              <w:rPr>
                <w:b/>
              </w:rPr>
            </w:pPr>
            <w:r>
              <w:rPr>
                <w:b/>
              </w:rPr>
              <w:t>Incident</w:t>
            </w:r>
            <w:r w:rsidR="003D6C94" w:rsidRPr="003D6C94">
              <w:rPr>
                <w:b/>
              </w:rPr>
              <w:t xml:space="preserve"> Number</w:t>
            </w:r>
          </w:p>
        </w:tc>
      </w:tr>
      <w:tr w:rsidR="003D6C94" w:rsidRPr="003D6C94" w14:paraId="0EF71C14" w14:textId="77777777" w:rsidTr="003D6C94">
        <w:tc>
          <w:tcPr>
            <w:tcW w:w="3528" w:type="dxa"/>
            <w:tcBorders>
              <w:bottom w:val="single" w:sz="4" w:space="0" w:color="auto"/>
            </w:tcBorders>
          </w:tcPr>
          <w:p w14:paraId="0EF71C11" w14:textId="17213E94" w:rsidR="003D6C94" w:rsidRPr="003D6C94" w:rsidRDefault="003D6C94"/>
        </w:tc>
        <w:tc>
          <w:tcPr>
            <w:tcW w:w="2983" w:type="dxa"/>
            <w:tcBorders>
              <w:bottom w:val="single" w:sz="4" w:space="0" w:color="auto"/>
            </w:tcBorders>
          </w:tcPr>
          <w:p w14:paraId="0EF71C12" w14:textId="1ECF3651" w:rsidR="003D6C94" w:rsidRPr="003D6C94" w:rsidRDefault="003D6C94"/>
        </w:tc>
        <w:tc>
          <w:tcPr>
            <w:tcW w:w="3677" w:type="dxa"/>
            <w:gridSpan w:val="2"/>
            <w:tcBorders>
              <w:bottom w:val="single" w:sz="4" w:space="0" w:color="auto"/>
            </w:tcBorders>
          </w:tcPr>
          <w:p w14:paraId="0EF71C13" w14:textId="00630A2E" w:rsidR="003D6C94" w:rsidRPr="003D6C94" w:rsidRDefault="002320FC">
            <w:r>
              <w:t>XXX-201</w:t>
            </w:r>
            <w:r w:rsidR="00881F1B">
              <w:t>9</w:t>
            </w:r>
            <w:bookmarkStart w:id="0" w:name="_GoBack"/>
            <w:bookmarkEnd w:id="0"/>
          </w:p>
        </w:tc>
      </w:tr>
      <w:tr w:rsidR="00076160" w:rsidRPr="003D6C94" w14:paraId="0EF71C17" w14:textId="77777777" w:rsidTr="003D6C94">
        <w:tc>
          <w:tcPr>
            <w:tcW w:w="3528" w:type="dxa"/>
            <w:shd w:val="clear" w:color="auto" w:fill="D9D9D9" w:themeFill="background1" w:themeFillShade="D9"/>
          </w:tcPr>
          <w:p w14:paraId="0EF71C15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Name</w:t>
            </w:r>
          </w:p>
        </w:tc>
        <w:tc>
          <w:tcPr>
            <w:tcW w:w="6660" w:type="dxa"/>
            <w:gridSpan w:val="3"/>
            <w:shd w:val="clear" w:color="auto" w:fill="D9D9D9" w:themeFill="background1" w:themeFillShade="D9"/>
          </w:tcPr>
          <w:p w14:paraId="0EF71C16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Phone</w:t>
            </w:r>
          </w:p>
        </w:tc>
      </w:tr>
      <w:tr w:rsidR="00076160" w:rsidRPr="003D6C94" w14:paraId="0EF71C1A" w14:textId="77777777" w:rsidTr="003D6C94">
        <w:tc>
          <w:tcPr>
            <w:tcW w:w="3528" w:type="dxa"/>
            <w:tcBorders>
              <w:bottom w:val="single" w:sz="4" w:space="0" w:color="auto"/>
            </w:tcBorders>
          </w:tcPr>
          <w:p w14:paraId="0EF71C18" w14:textId="0F3A8922" w:rsidR="00076160" w:rsidRPr="003D6C94" w:rsidRDefault="00076160"/>
        </w:tc>
        <w:tc>
          <w:tcPr>
            <w:tcW w:w="6660" w:type="dxa"/>
            <w:gridSpan w:val="3"/>
            <w:tcBorders>
              <w:bottom w:val="single" w:sz="4" w:space="0" w:color="auto"/>
            </w:tcBorders>
          </w:tcPr>
          <w:p w14:paraId="0EF71C19" w14:textId="2495395C" w:rsidR="00076160" w:rsidRPr="003D6C94" w:rsidRDefault="00076160"/>
        </w:tc>
      </w:tr>
      <w:tr w:rsidR="00076160" w:rsidRPr="003D6C94" w14:paraId="0EF71C1E" w14:textId="77777777" w:rsidTr="003D6C94">
        <w:tc>
          <w:tcPr>
            <w:tcW w:w="3528" w:type="dxa"/>
            <w:shd w:val="clear" w:color="auto" w:fill="D9D9D9" w:themeFill="background1" w:themeFillShade="D9"/>
          </w:tcPr>
          <w:p w14:paraId="0EF71C1B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Start Date/Time</w:t>
            </w:r>
          </w:p>
        </w:tc>
        <w:tc>
          <w:tcPr>
            <w:tcW w:w="3060" w:type="dxa"/>
            <w:gridSpan w:val="2"/>
            <w:shd w:val="clear" w:color="auto" w:fill="D9D9D9" w:themeFill="background1" w:themeFillShade="D9"/>
          </w:tcPr>
          <w:p w14:paraId="0EF71C1C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End Date/Time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14:paraId="0EF71C1D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Incident Duration</w:t>
            </w:r>
          </w:p>
        </w:tc>
      </w:tr>
      <w:tr w:rsidR="00076160" w:rsidRPr="003D6C94" w14:paraId="0EF71C22" w14:textId="77777777" w:rsidTr="003D6C94">
        <w:tc>
          <w:tcPr>
            <w:tcW w:w="3528" w:type="dxa"/>
            <w:tcBorders>
              <w:bottom w:val="single" w:sz="4" w:space="0" w:color="auto"/>
            </w:tcBorders>
          </w:tcPr>
          <w:p w14:paraId="0EF71C1F" w14:textId="1B1BD77B" w:rsidR="00076160" w:rsidRPr="003D6C94" w:rsidRDefault="00076160" w:rsidP="00FD7354"/>
        </w:tc>
        <w:tc>
          <w:tcPr>
            <w:tcW w:w="3060" w:type="dxa"/>
            <w:gridSpan w:val="2"/>
            <w:tcBorders>
              <w:bottom w:val="single" w:sz="4" w:space="0" w:color="auto"/>
            </w:tcBorders>
          </w:tcPr>
          <w:p w14:paraId="0EF71C20" w14:textId="0262174A" w:rsidR="00076160" w:rsidRPr="003D6C94" w:rsidRDefault="00076160"/>
        </w:tc>
        <w:tc>
          <w:tcPr>
            <w:tcW w:w="3600" w:type="dxa"/>
            <w:tcBorders>
              <w:bottom w:val="single" w:sz="4" w:space="0" w:color="auto"/>
            </w:tcBorders>
          </w:tcPr>
          <w:p w14:paraId="0EF71C21" w14:textId="545C55F6" w:rsidR="00076160" w:rsidRPr="003D6C94" w:rsidRDefault="00076160" w:rsidP="00FD7354"/>
        </w:tc>
      </w:tr>
      <w:tr w:rsidR="00076160" w:rsidRPr="003D6C94" w14:paraId="0EF71C25" w14:textId="77777777" w:rsidTr="003D6C94">
        <w:tc>
          <w:tcPr>
            <w:tcW w:w="3528" w:type="dxa"/>
            <w:shd w:val="clear" w:color="auto" w:fill="D9D9D9" w:themeFill="background1" w:themeFillShade="D9"/>
          </w:tcPr>
          <w:p w14:paraId="0EF71C23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Department</w:t>
            </w:r>
          </w:p>
        </w:tc>
        <w:tc>
          <w:tcPr>
            <w:tcW w:w="6660" w:type="dxa"/>
            <w:gridSpan w:val="3"/>
            <w:shd w:val="clear" w:color="auto" w:fill="D9D9D9" w:themeFill="background1" w:themeFillShade="D9"/>
          </w:tcPr>
          <w:p w14:paraId="0EF71C24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Location</w:t>
            </w:r>
          </w:p>
        </w:tc>
      </w:tr>
      <w:tr w:rsidR="00076160" w:rsidRPr="003D6C94" w14:paraId="0EF71C28" w14:textId="77777777" w:rsidTr="003D6C94">
        <w:tc>
          <w:tcPr>
            <w:tcW w:w="3528" w:type="dxa"/>
            <w:tcBorders>
              <w:bottom w:val="single" w:sz="4" w:space="0" w:color="auto"/>
            </w:tcBorders>
          </w:tcPr>
          <w:p w14:paraId="0EF71C26" w14:textId="16C482FE" w:rsidR="00076160" w:rsidRPr="003D6C94" w:rsidRDefault="00076160"/>
        </w:tc>
        <w:tc>
          <w:tcPr>
            <w:tcW w:w="6660" w:type="dxa"/>
            <w:gridSpan w:val="3"/>
            <w:tcBorders>
              <w:bottom w:val="single" w:sz="4" w:space="0" w:color="auto"/>
            </w:tcBorders>
          </w:tcPr>
          <w:p w14:paraId="0EF71C27" w14:textId="66970A55" w:rsidR="00076160" w:rsidRPr="003D6C94" w:rsidRDefault="00076160"/>
        </w:tc>
      </w:tr>
      <w:tr w:rsidR="00076160" w:rsidRPr="003D6C94" w14:paraId="0EF71C2A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29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Incident Details</w:t>
            </w:r>
          </w:p>
        </w:tc>
      </w:tr>
      <w:tr w:rsidR="00076160" w:rsidRPr="003D6C94" w14:paraId="0EF71C31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2F" w14:textId="77777777" w:rsidR="003D6C94" w:rsidRPr="003D6C94" w:rsidRDefault="003D6C94"/>
          <w:p w14:paraId="0FD2C612" w14:textId="77777777" w:rsidR="003D6C94" w:rsidRDefault="003D6C94"/>
          <w:p w14:paraId="0EF71C30" w14:textId="77777777" w:rsidR="002320FC" w:rsidRPr="003D6C94" w:rsidRDefault="002320FC"/>
        </w:tc>
      </w:tr>
      <w:tr w:rsidR="00076160" w:rsidRPr="003D6C94" w14:paraId="0EF71C33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32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Incident Resolution</w:t>
            </w:r>
          </w:p>
        </w:tc>
      </w:tr>
      <w:tr w:rsidR="00076160" w:rsidRPr="003D6C94" w14:paraId="0EF71C3A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36" w14:textId="2C7E7B38" w:rsidR="003D6C94" w:rsidRDefault="003D6C94"/>
          <w:p w14:paraId="0EF71C37" w14:textId="77777777" w:rsidR="003D6C94" w:rsidRDefault="003D6C94"/>
          <w:p w14:paraId="0EF71C38" w14:textId="77777777" w:rsidR="003D6C94" w:rsidRDefault="003D6C94"/>
          <w:p w14:paraId="0EF71C39" w14:textId="77777777" w:rsidR="003D6C94" w:rsidRPr="003D6C94" w:rsidRDefault="003D6C94"/>
        </w:tc>
      </w:tr>
      <w:tr w:rsidR="003D6C94" w:rsidRPr="003D6C94" w14:paraId="0EF71C3C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3B" w14:textId="77777777" w:rsidR="003D6C94" w:rsidRPr="003D6C94" w:rsidRDefault="003D6C94" w:rsidP="00380FC0">
            <w:pPr>
              <w:rPr>
                <w:b/>
              </w:rPr>
            </w:pPr>
            <w:r w:rsidRPr="003D6C94">
              <w:rPr>
                <w:b/>
              </w:rPr>
              <w:t>Communication/Notification</w:t>
            </w:r>
          </w:p>
        </w:tc>
      </w:tr>
      <w:tr w:rsidR="003D6C94" w:rsidRPr="003D6C94" w14:paraId="0EF71C41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3D" w14:textId="77777777" w:rsidR="003D6C94" w:rsidRDefault="003D6C94" w:rsidP="00380FC0"/>
          <w:p w14:paraId="0EF71C3F" w14:textId="77777777" w:rsidR="003D6C94" w:rsidRDefault="003D6C94" w:rsidP="00380FC0"/>
          <w:p w14:paraId="0EF71C40" w14:textId="77777777" w:rsidR="003D6C94" w:rsidRPr="003D6C94" w:rsidRDefault="003D6C94" w:rsidP="00380FC0"/>
        </w:tc>
      </w:tr>
      <w:tr w:rsidR="003D6C94" w:rsidRPr="003D6C94" w14:paraId="0EF71C43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42" w14:textId="77777777" w:rsidR="003D6C94" w:rsidRPr="003D6C94" w:rsidRDefault="003D6C94" w:rsidP="00380FC0">
            <w:pPr>
              <w:rPr>
                <w:b/>
              </w:rPr>
            </w:pPr>
            <w:r w:rsidRPr="003D6C94">
              <w:rPr>
                <w:b/>
              </w:rPr>
              <w:t>Business Impact</w:t>
            </w:r>
          </w:p>
        </w:tc>
      </w:tr>
      <w:tr w:rsidR="003D6C94" w:rsidRPr="003D6C94" w14:paraId="0EF71C48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45" w14:textId="67A33607" w:rsidR="003D6C94" w:rsidRDefault="005B7939" w:rsidP="00380FC0">
            <w:r>
              <w:t xml:space="preserve"> </w:t>
            </w:r>
          </w:p>
          <w:p w14:paraId="0EF71C46" w14:textId="77777777" w:rsidR="003D6C94" w:rsidRDefault="003D6C94" w:rsidP="00380FC0"/>
          <w:p w14:paraId="0EF71C47" w14:textId="77777777" w:rsidR="003D6C94" w:rsidRPr="003D6C94" w:rsidRDefault="003D6C94" w:rsidP="00380FC0"/>
        </w:tc>
      </w:tr>
      <w:tr w:rsidR="00076160" w:rsidRPr="003D6C94" w14:paraId="0EF71C4A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49" w14:textId="77777777" w:rsidR="00076160" w:rsidRPr="003D6C94" w:rsidRDefault="00076160">
            <w:pPr>
              <w:rPr>
                <w:b/>
              </w:rPr>
            </w:pPr>
            <w:r w:rsidRPr="003D6C94">
              <w:rPr>
                <w:b/>
              </w:rPr>
              <w:t>Root Cause</w:t>
            </w:r>
          </w:p>
        </w:tc>
      </w:tr>
      <w:tr w:rsidR="00076160" w:rsidRPr="003D6C94" w14:paraId="0EF71C4F" w14:textId="77777777" w:rsidTr="003D6C94">
        <w:tc>
          <w:tcPr>
            <w:tcW w:w="10188" w:type="dxa"/>
            <w:gridSpan w:val="4"/>
          </w:tcPr>
          <w:p w14:paraId="0EF71C4B" w14:textId="77777777" w:rsidR="003D6C94" w:rsidRPr="003D6C94" w:rsidRDefault="003D6C94"/>
          <w:p w14:paraId="0EF71C4E" w14:textId="77777777" w:rsidR="003D6C94" w:rsidRPr="003D6C94" w:rsidRDefault="003D6C94" w:rsidP="002320FC"/>
        </w:tc>
      </w:tr>
      <w:tr w:rsidR="003D6C94" w:rsidRPr="003D6C94" w14:paraId="0EF71C51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50" w14:textId="77777777" w:rsidR="003D6C94" w:rsidRPr="003D6C94" w:rsidRDefault="003D6C94" w:rsidP="00380FC0">
            <w:pPr>
              <w:rPr>
                <w:b/>
              </w:rPr>
            </w:pPr>
            <w:r w:rsidRPr="003D6C94">
              <w:rPr>
                <w:b/>
              </w:rPr>
              <w:t>Actions to Prevent Incident from Reoccurring</w:t>
            </w:r>
          </w:p>
        </w:tc>
      </w:tr>
      <w:tr w:rsidR="003D6C94" w:rsidRPr="003D6C94" w14:paraId="0EF71C55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52" w14:textId="77777777" w:rsidR="003D6C94" w:rsidRPr="003D6C94" w:rsidRDefault="003D6C94" w:rsidP="00380FC0"/>
          <w:p w14:paraId="3E0D2295" w14:textId="77777777" w:rsidR="003D6C94" w:rsidRDefault="003D6C94" w:rsidP="005B7939"/>
          <w:p w14:paraId="0EF71C54" w14:textId="18F4936F" w:rsidR="002320FC" w:rsidRPr="003D6C94" w:rsidRDefault="002320FC" w:rsidP="005B7939"/>
        </w:tc>
      </w:tr>
      <w:tr w:rsidR="003D6C94" w:rsidRPr="003D6C94" w14:paraId="0EF71C57" w14:textId="77777777" w:rsidTr="003D6C94">
        <w:tc>
          <w:tcPr>
            <w:tcW w:w="10188" w:type="dxa"/>
            <w:gridSpan w:val="4"/>
            <w:shd w:val="clear" w:color="auto" w:fill="D9D9D9" w:themeFill="background1" w:themeFillShade="D9"/>
          </w:tcPr>
          <w:p w14:paraId="0EF71C56" w14:textId="77777777" w:rsidR="003D6C94" w:rsidRPr="003D6C94" w:rsidRDefault="003D6C94" w:rsidP="003D6C94">
            <w:pPr>
              <w:rPr>
                <w:b/>
              </w:rPr>
            </w:pPr>
            <w:r w:rsidRPr="003D6C94">
              <w:rPr>
                <w:b/>
              </w:rPr>
              <w:t>Additional Actions</w:t>
            </w:r>
          </w:p>
        </w:tc>
      </w:tr>
      <w:tr w:rsidR="003D6C94" w:rsidRPr="003D6C94" w14:paraId="0EF71C5B" w14:textId="77777777" w:rsidTr="003D6C94">
        <w:tc>
          <w:tcPr>
            <w:tcW w:w="10188" w:type="dxa"/>
            <w:gridSpan w:val="4"/>
            <w:tcBorders>
              <w:bottom w:val="single" w:sz="4" w:space="0" w:color="auto"/>
            </w:tcBorders>
          </w:tcPr>
          <w:p w14:paraId="0EF71C58" w14:textId="77777777" w:rsidR="003D6C94" w:rsidRPr="003D6C94" w:rsidRDefault="003D6C94" w:rsidP="00380FC0"/>
          <w:p w14:paraId="13D28F5E" w14:textId="77777777" w:rsidR="003D6C94" w:rsidRDefault="003D6C94" w:rsidP="00380FC0"/>
          <w:p w14:paraId="0EF71C5A" w14:textId="77777777" w:rsidR="002320FC" w:rsidRPr="003D6C94" w:rsidRDefault="002320FC" w:rsidP="00380FC0"/>
        </w:tc>
      </w:tr>
    </w:tbl>
    <w:p w14:paraId="0EF71C5C" w14:textId="77777777" w:rsidR="00076160" w:rsidRPr="003D6C94" w:rsidRDefault="00076160" w:rsidP="005B7939"/>
    <w:sectPr w:rsidR="00076160" w:rsidRPr="003D6C94" w:rsidSect="003D6C94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altName w:val="Cambria"/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6160"/>
    <w:rsid w:val="0003310A"/>
    <w:rsid w:val="00076160"/>
    <w:rsid w:val="001D173A"/>
    <w:rsid w:val="001F57F0"/>
    <w:rsid w:val="002320FC"/>
    <w:rsid w:val="002E5C96"/>
    <w:rsid w:val="003D6C94"/>
    <w:rsid w:val="00507E5B"/>
    <w:rsid w:val="005B2E24"/>
    <w:rsid w:val="005B7939"/>
    <w:rsid w:val="0067404C"/>
    <w:rsid w:val="007C0DD8"/>
    <w:rsid w:val="007E3E92"/>
    <w:rsid w:val="008467C0"/>
    <w:rsid w:val="0085079E"/>
    <w:rsid w:val="00881F1B"/>
    <w:rsid w:val="00A37A69"/>
    <w:rsid w:val="00AF3F54"/>
    <w:rsid w:val="00ED4A17"/>
    <w:rsid w:val="00F37FE0"/>
    <w:rsid w:val="00FC3A24"/>
    <w:rsid w:val="00FC3ED9"/>
    <w:rsid w:val="00FD7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EF71C0B"/>
  <w15:docId w15:val="{9C6D2331-05D5-4421-A907-E9ECA892D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761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link w:val="TitleChar"/>
    <w:qFormat/>
    <w:rsid w:val="003D6C94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3D6C94"/>
    <w:rPr>
      <w:rFonts w:ascii="Times New Roman" w:eastAsia="Times New Roman" w:hAnsi="Times New Roman" w:cs="Times New Roman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54185957FD6B44B9ED0B0D12903A1B" ma:contentTypeVersion="0" ma:contentTypeDescription="Create a new document." ma:contentTypeScope="" ma:versionID="95fb9a94a807fc2fe8c9b6580a79eaf9">
  <xsd:schema xmlns:xsd="http://www.w3.org/2001/XMLSchema" xmlns:xs="http://www.w3.org/2001/XMLSchema" xmlns:p="http://schemas.microsoft.com/office/2006/metadata/properties" xmlns:ns2="67683548-739e-422c-a28b-0c8728d4478d" targetNamespace="http://schemas.microsoft.com/office/2006/metadata/properties" ma:root="true" ma:fieldsID="a3fba9606fd892fa4db2b2b154616c85" ns2:_="">
    <xsd:import namespace="67683548-739e-422c-a28b-0c8728d4478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683548-739e-422c-a28b-0c8728d4478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67683548-739e-422c-a28b-0c8728d4478d">NC6SWPTQYZZY-78-1</_dlc_DocId>
    <_dlc_DocIdUrl xmlns="67683548-739e-422c-a28b-0c8728d4478d">
      <Url>http://itproject.redlands.edu/systems/_layouts/DocIdRedir.aspx?ID=NC6SWPTQYZZY-78-1</Url>
      <Description>NC6SWPTQYZZY-78-1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ED91BE4-7261-4D38-80A0-E43E98E19CF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683548-739e-422c-a28b-0c8728d447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EE2F659-870E-4111-B497-120464D1E887}">
  <ds:schemaRefs>
    <ds:schemaRef ds:uri="http://schemas.microsoft.com/office/2006/metadata/properties"/>
    <ds:schemaRef ds:uri="http://schemas.microsoft.com/office/infopath/2007/PartnerControls"/>
    <ds:schemaRef ds:uri="67683548-739e-422c-a28b-0c8728d4478d"/>
  </ds:schemaRefs>
</ds:datastoreItem>
</file>

<file path=customXml/itemProps3.xml><?xml version="1.0" encoding="utf-8"?>
<ds:datastoreItem xmlns:ds="http://schemas.openxmlformats.org/officeDocument/2006/customXml" ds:itemID="{E8526B24-9685-4ED2-8074-5749943EB8F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362DEB5-0A58-452B-B7A9-F04CAC1ABB11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1</Pages>
  <Words>58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Redlands</Company>
  <LinksUpToDate>false</LinksUpToDate>
  <CharactersWithSpaces>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OR User</dc:creator>
  <cp:lastModifiedBy>Reed, Terry</cp:lastModifiedBy>
  <cp:revision>5</cp:revision>
  <dcterms:created xsi:type="dcterms:W3CDTF">2013-06-06T16:46:00Z</dcterms:created>
  <dcterms:modified xsi:type="dcterms:W3CDTF">2019-07-03T2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B54185957FD6B44B9ED0B0D12903A1B</vt:lpwstr>
  </property>
  <property fmtid="{D5CDD505-2E9C-101B-9397-08002B2CF9AE}" pid="3" name="_dlc_DocIdItemGuid">
    <vt:lpwstr>0c12b9b5-a978-4487-8509-a741b735c7dc</vt:lpwstr>
  </property>
</Properties>
</file>